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7"/>
  </p:notesMasterIdLst>
  <p:sldIdLst>
    <p:sldId id="256" r:id="rId3"/>
    <p:sldId id="260" r:id="rId4"/>
    <p:sldId id="2738" r:id="rId5"/>
    <p:sldId id="261" r:id="rId6"/>
    <p:sldId id="277" r:id="rId7"/>
    <p:sldId id="2961" r:id="rId8"/>
    <p:sldId id="3032" r:id="rId9"/>
    <p:sldId id="3033" r:id="rId10"/>
    <p:sldId id="3052" r:id="rId11"/>
    <p:sldId id="3053" r:id="rId12"/>
    <p:sldId id="3054" r:id="rId13"/>
    <p:sldId id="283" r:id="rId14"/>
    <p:sldId id="276" r:id="rId15"/>
    <p:sldId id="263" r:id="rId16"/>
    <p:sldId id="284" r:id="rId17"/>
    <p:sldId id="264" r:id="rId18"/>
    <p:sldId id="265" r:id="rId19"/>
    <p:sldId id="267" r:id="rId20"/>
    <p:sldId id="268" r:id="rId21"/>
    <p:sldId id="285" r:id="rId22"/>
    <p:sldId id="269" r:id="rId23"/>
    <p:sldId id="266" r:id="rId24"/>
    <p:sldId id="288" r:id="rId25"/>
    <p:sldId id="270" r:id="rId26"/>
    <p:sldId id="272" r:id="rId27"/>
    <p:sldId id="273" r:id="rId28"/>
    <p:sldId id="274" r:id="rId29"/>
    <p:sldId id="2962" r:id="rId30"/>
    <p:sldId id="849" r:id="rId31"/>
    <p:sldId id="2950" r:id="rId32"/>
    <p:sldId id="2951" r:id="rId33"/>
    <p:sldId id="2956" r:id="rId34"/>
    <p:sldId id="2960" r:id="rId35"/>
    <p:sldId id="2952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3032"/>
            <p14:sldId id="3033"/>
            <p14:sldId id="3052"/>
            <p14:sldId id="3053"/>
            <p14:sldId id="3054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23123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378241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667651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47271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8546852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2133"/>
              </a:spcBef>
              <a:spcAft>
                <a:spcPts val="2133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en" smtClean="0"/>
              <a:pPr algn="r"/>
              <a:t>‹#›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417016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hyperlink" Target="http://www.nand2tetris.org/" TargetMode="Externa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5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hyperlink" Target="https://www.di.ens.fr/~cousot/publications.www/CousotCousot-POPL-77-ACM-p238--252-1977.pdf" TargetMode="External"/><Relationship Id="rId7" Type="http://schemas.openxmlformats.org/officeDocument/2006/relationships/hyperlink" Target="https://en.wikipedia.org/wiki/Patrick_Cousot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7.jpeg"/><Relationship Id="rId5" Type="http://schemas.openxmlformats.org/officeDocument/2006/relationships/hyperlink" Target="https://en.wikipedia.org/wiki/Radhia_Cousot" TargetMode="Externa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articles.adsabs.harvard.edu/full/1998ESASP.422..201L/0000201.000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0.jpeg"/><Relationship Id="rId5" Type="http://schemas.openxmlformats.org/officeDocument/2006/relationships/hyperlink" Target="https://en.wikipedia.org/wiki/Ariane_5" TargetMode="Externa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0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1.png"/><Relationship Id="rId5" Type="http://schemas.openxmlformats.org/officeDocument/2006/relationships/image" Target="../media/image23.png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0.tif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6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en.wikipedia.org/wiki/Dana_Scott" TargetMode="External"/><Relationship Id="rId5" Type="http://schemas.openxmlformats.org/officeDocument/2006/relationships/image" Target="../media/image8.jpeg"/><Relationship Id="rId4" Type="http://schemas.openxmlformats.org/officeDocument/2006/relationships/hyperlink" Target="https://www.britannica.com/biography/Dana-Scott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hyperlink" Target="https://en.wikipedia.org/wiki/Set_inclusion" TargetMode="External"/><Relationship Id="rId3" Type="http://schemas.openxmlformats.org/officeDocument/2006/relationships/hyperlink" Target="https://en.wikipedia.org/wiki/File:Hasse_diagram_of_powerset_of_3.svg" TargetMode="External"/><Relationship Id="rId7" Type="http://schemas.openxmlformats.org/officeDocument/2006/relationships/hyperlink" Target="https://en.wikipedia.org/wiki/File:Lattice_of_partitions_of_an_order_4_set.svg" TargetMode="External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6" Type="http://schemas.openxmlformats.org/officeDocument/2006/relationships/hyperlink" Target="https://en.wikipedia.org/wiki/Lattice_(order)" TargetMode="Externa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2.png"/><Relationship Id="rId11" Type="http://schemas.openxmlformats.org/officeDocument/2006/relationships/hyperlink" Target="https://en.wikipedia.org/wiki/File:N-Quadrat,_gedreht.svg" TargetMode="External"/><Relationship Id="rId5" Type="http://schemas.openxmlformats.org/officeDocument/2006/relationships/hyperlink" Target="https://en.wikipedia.org/wiki/File:Lattice_of_the_divisibility_of_60.svg" TargetMode="External"/><Relationship Id="rId15" Type="http://schemas.openxmlformats.org/officeDocument/2006/relationships/hyperlink" Target="https://en.wikipedia.org/wiki/Partition_(set_theory)" TargetMode="External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hyperlink" Target="https://en.wikipedia.org/wiki/File:Nat_num.svg" TargetMode="External"/><Relationship Id="rId14" Type="http://schemas.openxmlformats.org/officeDocument/2006/relationships/hyperlink" Target="https://en.wikipedia.org/wiki/Hasse_diagra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attice represents a Universal Data Type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B8056A1-8413-E442-99E4-255C61CC01BC}"/>
              </a:ext>
            </a:extLst>
          </p:cNvPr>
          <p:cNvSpPr txBox="1"/>
          <p:nvPr/>
        </p:nvSpPr>
        <p:spPr>
          <a:xfrm>
            <a:off x="2331986" y="6264633"/>
            <a:ext cx="75280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1050" dirty="0"/>
              <a:t>Source of Text : </a:t>
            </a:r>
            <a:r>
              <a:rPr lang="en-US" sz="1050" dirty="0">
                <a:hlinkClick r:id="rId3"/>
              </a:rPr>
              <a:t>https://www.di.ens.fr/~cousot/publications.www/CousotCousot-POPL-77-ACM-p238--252-1977.pdf</a:t>
            </a:r>
            <a:endParaRPr lang="en-TW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9384FF-75D5-7D4E-BCA6-696C42C238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2748" y="1477590"/>
            <a:ext cx="6226504" cy="4787044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9B4D625E-3516-DA46-A2DC-31989BA60F5F}"/>
              </a:ext>
            </a:extLst>
          </p:cNvPr>
          <p:cNvGrpSpPr/>
          <p:nvPr/>
        </p:nvGrpSpPr>
        <p:grpSpPr>
          <a:xfrm>
            <a:off x="9517793" y="2635795"/>
            <a:ext cx="2029892" cy="2881820"/>
            <a:chOff x="7138344" y="1976846"/>
            <a:chExt cx="1522419" cy="2161365"/>
          </a:xfrm>
        </p:grpSpPr>
        <p:pic>
          <p:nvPicPr>
            <p:cNvPr id="2050" name="Picture 2">
              <a:hlinkClick r:id="rId5"/>
              <a:extLst>
                <a:ext uri="{FF2B5EF4-FFF2-40B4-BE49-F238E27FC236}">
                  <a16:creationId xmlns:a16="http://schemas.microsoft.com/office/drawing/2014/main" id="{177AD7D6-A8AD-D94F-83C2-BD3750D4E4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8344" y="1976846"/>
              <a:ext cx="1522419" cy="19030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9284D5B-1116-C847-894B-AFEDDE3376A1}"/>
                </a:ext>
              </a:extLst>
            </p:cNvPr>
            <p:cNvSpPr txBox="1"/>
            <p:nvPr/>
          </p:nvSpPr>
          <p:spPr>
            <a:xfrm>
              <a:off x="7262045" y="3884296"/>
              <a:ext cx="1275016" cy="253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TW" sz="1600" dirty="0">
                  <a:hlinkClick r:id="rId5"/>
                </a:rPr>
                <a:t>Radhia Cousot</a:t>
              </a:r>
              <a:endParaRPr lang="en-TW" sz="1600" dirty="0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10FE91C5-5F68-1C42-831F-8E4659EB5A0E}"/>
              </a:ext>
            </a:extLst>
          </p:cNvPr>
          <p:cNvGrpSpPr/>
          <p:nvPr/>
        </p:nvGrpSpPr>
        <p:grpSpPr>
          <a:xfrm>
            <a:off x="308621" y="2635796"/>
            <a:ext cx="2365587" cy="2771518"/>
            <a:chOff x="293941" y="1976846"/>
            <a:chExt cx="1774190" cy="2078639"/>
          </a:xfrm>
        </p:grpSpPr>
        <p:pic>
          <p:nvPicPr>
            <p:cNvPr id="2052" name="Picture 4">
              <a:hlinkClick r:id="rId7"/>
              <a:extLst>
                <a:ext uri="{FF2B5EF4-FFF2-40B4-BE49-F238E27FC236}">
                  <a16:creationId xmlns:a16="http://schemas.microsoft.com/office/drawing/2014/main" id="{4290CB2F-C6C1-164B-B32A-FC7047CB51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941" y="1976846"/>
              <a:ext cx="1774190" cy="17741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348FA12F-E350-2449-90CD-B8E184D2FCA0}"/>
                </a:ext>
              </a:extLst>
            </p:cNvPr>
            <p:cNvSpPr txBox="1"/>
            <p:nvPr/>
          </p:nvSpPr>
          <p:spPr>
            <a:xfrm>
              <a:off x="590913" y="3801569"/>
              <a:ext cx="1177245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sz="1600" dirty="0">
                  <a:hlinkClick r:id="rId7"/>
                </a:rPr>
                <a:t>Patrick Cousot</a:t>
              </a:r>
              <a:endParaRPr lang="en-TW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423595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 Example of (not) Computing in Lattice Space</a:t>
            </a:r>
            <a:endParaRPr dirty="0">
              <a:solidFill>
                <a:srgbClr val="FF0000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73D343C-6DE6-8A45-9D77-2160ABA47D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270" y="2296131"/>
            <a:ext cx="6095999" cy="3077428"/>
          </a:xfrm>
          <a:prstGeom prst="rect">
            <a:avLst/>
          </a:prstGeom>
        </p:spPr>
      </p:pic>
      <p:pic>
        <p:nvPicPr>
          <p:cNvPr id="3073" name="Picture 1">
            <a:hlinkClick r:id="rId5"/>
            <a:extLst>
              <a:ext uri="{FF2B5EF4-FFF2-40B4-BE49-F238E27FC236}">
                <a16:creationId xmlns:a16="http://schemas.microsoft.com/office/drawing/2014/main" id="{32A14273-9D16-A745-BE9E-3C84B8BF0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88615" y="1377727"/>
            <a:ext cx="3255848" cy="48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1A2341D-E80D-CB43-9D35-8C3E19F03CDE}"/>
              </a:ext>
            </a:extLst>
          </p:cNvPr>
          <p:cNvSpPr txBox="1"/>
          <p:nvPr/>
        </p:nvSpPr>
        <p:spPr>
          <a:xfrm>
            <a:off x="7759729" y="6285394"/>
            <a:ext cx="37834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Image Source: </a:t>
            </a:r>
            <a:r>
              <a:rPr lang="en-TW" sz="2400" dirty="0">
                <a:hlinkClick r:id="rId5"/>
              </a:rPr>
              <a:t>Wikipedia</a:t>
            </a:r>
            <a:endParaRPr lang="en-TW" sz="2400" dirty="0"/>
          </a:p>
        </p:txBody>
      </p:sp>
    </p:spTree>
    <p:extLst>
      <p:ext uri="{BB962C8B-B14F-4D97-AF65-F5344CB8AC3E}">
        <p14:creationId xmlns:p14="http://schemas.microsoft.com/office/powerpoint/2010/main" val="2620279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Memory segments </a:t>
            </a:r>
            <a:r>
              <a:rPr lang="en-US" altLang="en-CN" sz="2000" dirty="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pping them on memory segments</a:t>
            </a:r>
            <a:r>
              <a:rPr lang="en-US" altLang="en-CN" dirty="0"/>
              <a:t> </a:t>
            </a:r>
            <a:r>
              <a:rPr lang="en-US" altLang="en-CN" sz="1400" dirty="0"/>
              <a:t>(example)</a:t>
            </a:r>
            <a:endParaRPr lang="he-IL" altLang="en-CN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799159"/>
            <a:ext cx="4042213" cy="3086806"/>
            <a:chOff x="2926" y="977"/>
            <a:chExt cx="2673" cy="2100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6" y="977"/>
              <a:ext cx="1458" cy="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3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4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declaration / construction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accessing an array entry by its index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280" y="759822"/>
            <a:ext cx="4389120" cy="2821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9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758784"/>
            <a:ext cx="8514080" cy="275759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2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Syntax analysis </a:t>
            </a:r>
            <a:r>
              <a:rPr lang="en-US" altLang="en-CN" sz="2000" dirty="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415600" y="670653"/>
            <a:ext cx="11360800" cy="856851"/>
          </a:xfrm>
          <a:prstGeom prst="rect">
            <a:avLst/>
          </a:prstGeom>
        </p:spPr>
        <p:txBody>
          <a:bodyPr spcFirstLastPara="1" vert="horz" wrap="square" lIns="121900" tIns="121900" rIns="121900" bIns="121900" numCol="1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" dirty="0"/>
              <a:t>Definitional Suggestion for Computing Science</a:t>
            </a:r>
            <a:endParaRPr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5680838-68EF-EF48-9F99-79838D3401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558793"/>
            <a:ext cx="12192000" cy="146304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C815B13-73FF-8E4E-9DB1-CB095BFBEA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7780" y="1723696"/>
            <a:ext cx="8576440" cy="2638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413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75" name="City of the Future Thinkers"/>
              <p:cNvSpPr txBox="1">
                <a:spLocks noGrp="1"/>
              </p:cNvSpPr>
              <p:nvPr>
                <p:ph type="title"/>
              </p:nvPr>
            </p:nvSpPr>
            <p:spPr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algn="ctr"/>
                <a:r>
                  <a:rPr lang="en-US" b="1" i="1" dirty="0">
                    <a:solidFill>
                      <a:srgbClr val="FF0000"/>
                    </a:solidFill>
                  </a:rPr>
                  <a:t>All</a:t>
                </a:r>
                <a:r>
                  <a:rPr lang="en-US" dirty="0">
                    <a:solidFill>
                      <a:schemeClr val="tx1"/>
                    </a:solidFill>
                  </a:rPr>
                  <a:t> meaningful expressions can be modeled a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75" name="City of the Future Thinkers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5" name="Picture 1">
            <a:hlinkClick r:id="rId4"/>
            <a:extLst>
              <a:ext uri="{FF2B5EF4-FFF2-40B4-BE49-F238E27FC236}">
                <a16:creationId xmlns:a16="http://schemas.microsoft.com/office/drawing/2014/main" id="{729994EF-9FF4-8A47-B9FD-FCF02539FA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99356" y="1816081"/>
            <a:ext cx="2450173" cy="2985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D5A8525-FB0A-5842-8F99-E74823CE830C}"/>
              </a:ext>
            </a:extLst>
          </p:cNvPr>
          <p:cNvSpPr txBox="1"/>
          <p:nvPr/>
        </p:nvSpPr>
        <p:spPr>
          <a:xfrm>
            <a:off x="9828685" y="5117305"/>
            <a:ext cx="1806905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1067" dirty="0"/>
              <a:t>Image Source: </a:t>
            </a:r>
            <a:r>
              <a:rPr lang="en-TW" sz="1067" dirty="0">
                <a:hlinkClick r:id="rId4"/>
              </a:rPr>
              <a:t>Britannica</a:t>
            </a:r>
            <a:endParaRPr lang="en-TW" sz="1067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3335A8-657C-E044-B7F9-25498F1729E2}"/>
              </a:ext>
            </a:extLst>
          </p:cNvPr>
          <p:cNvSpPr txBox="1"/>
          <p:nvPr/>
        </p:nvSpPr>
        <p:spPr>
          <a:xfrm>
            <a:off x="9472817" y="4801820"/>
            <a:ext cx="26452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1600" dirty="0"/>
              <a:t>Prof. </a:t>
            </a:r>
            <a:r>
              <a:rPr lang="en-TW" sz="1600" dirty="0">
                <a:hlinkClick r:id="rId6"/>
              </a:rPr>
              <a:t>Dana Stewart Scott</a:t>
            </a:r>
            <a:endParaRPr lang="en-TW" sz="160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F97542A9-F924-5146-BCB3-A430F48BBBAB}"/>
              </a:ext>
            </a:extLst>
          </p:cNvPr>
          <p:cNvGrpSpPr/>
          <p:nvPr/>
        </p:nvGrpSpPr>
        <p:grpSpPr>
          <a:xfrm>
            <a:off x="2992581" y="1891061"/>
            <a:ext cx="6285104" cy="2822324"/>
            <a:chOff x="422248" y="1418295"/>
            <a:chExt cx="6536016" cy="3280180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2AC90667-FBCC-EA4A-A082-FB88E1D863A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22248" y="1418295"/>
              <a:ext cx="6536016" cy="3280180"/>
            </a:xfrm>
            <a:prstGeom prst="rect">
              <a:avLst/>
            </a:prstGeom>
          </p:spPr>
        </p:pic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6E33967-2F16-B44F-AA28-47D76B28BCE3}"/>
                </a:ext>
              </a:extLst>
            </p:cNvPr>
            <p:cNvSpPr/>
            <p:nvPr/>
          </p:nvSpPr>
          <p:spPr>
            <a:xfrm>
              <a:off x="5926539" y="3301999"/>
              <a:ext cx="736600" cy="18603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sz="2400"/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653AF08D-3AF6-0549-8C66-B2A60BE9283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2471" y="3429001"/>
            <a:ext cx="2941159" cy="2822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4864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at is a Lattice?</a:t>
            </a:r>
            <a:endParaRPr dirty="0">
              <a:solidFill>
                <a:srgbClr val="FF0000"/>
              </a:solidFill>
            </a:endParaRPr>
          </a:p>
        </p:txBody>
      </p:sp>
      <p:pic>
        <p:nvPicPr>
          <p:cNvPr id="1026" name="Picture 2">
            <a:hlinkClick r:id="rId3"/>
            <a:extLst>
              <a:ext uri="{FF2B5EF4-FFF2-40B4-BE49-F238E27FC236}">
                <a16:creationId xmlns:a16="http://schemas.microsoft.com/office/drawing/2014/main" id="{A9AA344C-2604-B049-AA4E-FA29B6B77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6047" y="2658534"/>
            <a:ext cx="2032000" cy="1540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hlinkClick r:id="rId5"/>
            <a:extLst>
              <a:ext uri="{FF2B5EF4-FFF2-40B4-BE49-F238E27FC236}">
                <a16:creationId xmlns:a16="http://schemas.microsoft.com/office/drawing/2014/main" id="{779B8AE5-64CE-654F-9A3C-B11C5877A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6489" y="2616200"/>
            <a:ext cx="2032000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hlinkClick r:id="rId7"/>
            <a:extLst>
              <a:ext uri="{FF2B5EF4-FFF2-40B4-BE49-F238E27FC236}">
                <a16:creationId xmlns:a16="http://schemas.microsoft.com/office/drawing/2014/main" id="{69B96F2E-A4AE-1E44-BD99-C5C3A488C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85380" y="2413000"/>
            <a:ext cx="1998133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hlinkClick r:id="rId9"/>
            <a:extLst>
              <a:ext uri="{FF2B5EF4-FFF2-40B4-BE49-F238E27FC236}">
                <a16:creationId xmlns:a16="http://schemas.microsoft.com/office/drawing/2014/main" id="{2093FF89-51AC-4647-915B-B1102CC9C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0404" y="2413000"/>
            <a:ext cx="2032000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>
            <a:hlinkClick r:id="rId11"/>
            <a:extLst>
              <a:ext uri="{FF2B5EF4-FFF2-40B4-BE49-F238E27FC236}">
                <a16:creationId xmlns:a16="http://schemas.microsoft.com/office/drawing/2014/main" id="{73B7FD75-CC93-674B-9EE9-B1046F28B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92404" y="2661679"/>
            <a:ext cx="2032000" cy="1557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56C3468-F22C-0941-B86B-27DBFEFC113A}"/>
              </a:ext>
            </a:extLst>
          </p:cNvPr>
          <p:cNvSpPr txBox="1"/>
          <p:nvPr/>
        </p:nvSpPr>
        <p:spPr>
          <a:xfrm>
            <a:off x="656047" y="4492893"/>
            <a:ext cx="164301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1:</a:t>
            </a:r>
            <a:r>
              <a:rPr lang="en-US" sz="1200" dirty="0"/>
              <a:t> Subsets of {x, y, z}, under </a:t>
            </a:r>
            <a:r>
              <a:rPr lang="en-US" sz="1200" dirty="0">
                <a:hlinkClick r:id="rId13" tooltip="Set inclusion"/>
              </a:rPr>
              <a:t>set inclusion</a:t>
            </a:r>
            <a:r>
              <a:rPr lang="en-US" sz="1200" dirty="0"/>
              <a:t>. The name "lattice" is suggested by the form of the </a:t>
            </a:r>
            <a:r>
              <a:rPr lang="en-US" sz="1200" dirty="0">
                <a:hlinkClick r:id="rId14" tooltip="Hasse diagram"/>
              </a:rPr>
              <a:t>Hasse diagram</a:t>
            </a:r>
            <a:r>
              <a:rPr lang="en-US" sz="1200" dirty="0"/>
              <a:t> depicting it. </a:t>
            </a:r>
            <a:endParaRPr lang="en-TW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3567C32-07DE-9C4D-BF41-A1A185AF6BA2}"/>
              </a:ext>
            </a:extLst>
          </p:cNvPr>
          <p:cNvSpPr txBox="1"/>
          <p:nvPr/>
        </p:nvSpPr>
        <p:spPr>
          <a:xfrm>
            <a:off x="2960916" y="4603204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2:</a:t>
            </a:r>
            <a:r>
              <a:rPr lang="en-US" sz="1200" dirty="0"/>
              <a:t> Lattice of integer divisors of 60, ordered by "</a:t>
            </a:r>
            <a:r>
              <a:rPr lang="en-US" sz="1200" i="1" dirty="0"/>
              <a:t>divides</a:t>
            </a:r>
            <a:r>
              <a:rPr lang="en-US" sz="1200" dirty="0"/>
              <a:t>". </a:t>
            </a:r>
            <a:endParaRPr lang="en-TW" sz="12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9D37C72-326D-E34E-A9E3-5CC53B3A30C1}"/>
              </a:ext>
            </a:extLst>
          </p:cNvPr>
          <p:cNvSpPr txBox="1"/>
          <p:nvPr/>
        </p:nvSpPr>
        <p:spPr>
          <a:xfrm>
            <a:off x="5265785" y="4603202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3:</a:t>
            </a:r>
            <a:r>
              <a:rPr lang="en-US" sz="1200" dirty="0"/>
              <a:t> Lattice of </a:t>
            </a:r>
            <a:r>
              <a:rPr lang="en-US" sz="1200" dirty="0">
                <a:hlinkClick r:id="rId15" tooltip="Partition (set theory)"/>
              </a:rPr>
              <a:t>partitions</a:t>
            </a:r>
            <a:r>
              <a:rPr lang="en-US" sz="1200" dirty="0"/>
              <a:t> of {1, 2, 3, 4}, ordered by "</a:t>
            </a:r>
            <a:r>
              <a:rPr lang="en-US" sz="1200" i="1" dirty="0"/>
              <a:t>refines</a:t>
            </a:r>
            <a:r>
              <a:rPr lang="en-US" sz="1200" dirty="0"/>
              <a:t>". </a:t>
            </a:r>
            <a:endParaRPr lang="en-TW" sz="12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9B7C8D8-0914-4042-B277-47A7F7400C1B}"/>
              </a:ext>
            </a:extLst>
          </p:cNvPr>
          <p:cNvSpPr txBox="1"/>
          <p:nvPr/>
        </p:nvSpPr>
        <p:spPr>
          <a:xfrm>
            <a:off x="7695240" y="4603201"/>
            <a:ext cx="1643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4:</a:t>
            </a:r>
            <a:r>
              <a:rPr lang="en-US" sz="1200" dirty="0"/>
              <a:t> Lattice of positive integers, ordered by ≤. </a:t>
            </a:r>
            <a:endParaRPr lang="en-TW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57924C5-BAD8-3B44-B55B-100728B1B866}"/>
              </a:ext>
            </a:extLst>
          </p:cNvPr>
          <p:cNvSpPr txBox="1"/>
          <p:nvPr/>
        </p:nvSpPr>
        <p:spPr>
          <a:xfrm>
            <a:off x="10081388" y="4603201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5:</a:t>
            </a:r>
            <a:r>
              <a:rPr lang="en-US" sz="1200" dirty="0"/>
              <a:t> Lattice of nonnegative integer pairs, ordered component wise. 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B8056A1-8413-E442-99E4-255C61CC01BC}"/>
              </a:ext>
            </a:extLst>
          </p:cNvPr>
          <p:cNvSpPr txBox="1"/>
          <p:nvPr/>
        </p:nvSpPr>
        <p:spPr>
          <a:xfrm>
            <a:off x="2180184" y="6202093"/>
            <a:ext cx="10969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Source of Images and Text : </a:t>
            </a:r>
            <a:r>
              <a:rPr lang="en-US" sz="2400" dirty="0">
                <a:hlinkClick r:id="rId16"/>
              </a:rPr>
              <a:t>https://</a:t>
            </a:r>
            <a:r>
              <a:rPr lang="en-US" sz="2400" dirty="0" err="1">
                <a:hlinkClick r:id="rId16"/>
              </a:rPr>
              <a:t>en.wikipedia.org</a:t>
            </a:r>
            <a:r>
              <a:rPr lang="en-US" sz="2400" dirty="0">
                <a:hlinkClick r:id="rId16"/>
              </a:rPr>
              <a:t>/wiki/Lattice_(order)</a:t>
            </a:r>
            <a:endParaRPr lang="en-TW" sz="2400" dirty="0"/>
          </a:p>
        </p:txBody>
      </p:sp>
    </p:spTree>
    <p:extLst>
      <p:ext uri="{BB962C8B-B14F-4D97-AF65-F5344CB8AC3E}">
        <p14:creationId xmlns:p14="http://schemas.microsoft.com/office/powerpoint/2010/main" val="3200055416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76</TotalTime>
  <Words>2960</Words>
  <Application>Microsoft Macintosh PowerPoint</Application>
  <PresentationFormat>Widescreen</PresentationFormat>
  <Paragraphs>530</Paragraphs>
  <Slides>34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8" baseType="lpstr">
      <vt:lpstr>Arial Unicode MS</vt:lpstr>
      <vt:lpstr>STXinwei</vt:lpstr>
      <vt:lpstr>Arial</vt:lpstr>
      <vt:lpstr>Arial Black</vt:lpstr>
      <vt:lpstr>Calibri</vt:lpstr>
      <vt:lpstr>Cambria Math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Definitional Suggestion for Computing Science</vt:lpstr>
      <vt:lpstr>All meaningful expressions can be modeled as Pω</vt:lpstr>
      <vt:lpstr>What is a Lattice?</vt:lpstr>
      <vt:lpstr>Lattice represents a Universal Data Type</vt:lpstr>
      <vt:lpstr>An Example of (not) Computing in Lattice Space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46</cp:revision>
  <dcterms:created xsi:type="dcterms:W3CDTF">2019-11-27T02:13:00Z</dcterms:created>
  <dcterms:modified xsi:type="dcterms:W3CDTF">2020-11-24T06:3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